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6D54C2" w14:textId="7053F2C3" w:rsidR="00AA65A4" w:rsidRDefault="00AA65A4" w:rsidP="00AA65A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B3A07">
        <w:rPr>
          <w:rFonts w:ascii="Times New Roman" w:hAnsi="Times New Roman" w:cs="Times New Roman"/>
          <w:b/>
          <w:bCs/>
          <w:sz w:val="28"/>
          <w:szCs w:val="28"/>
        </w:rPr>
        <w:t>Лабораторная работа 2</w:t>
      </w:r>
    </w:p>
    <w:p w14:paraId="75479E64" w14:textId="2AF07F6C" w:rsidR="00AA65A4" w:rsidRPr="00FB3A07" w:rsidRDefault="00B06A26" w:rsidP="006263B8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ема: «</w:t>
      </w:r>
      <w:r w:rsidR="004610E4">
        <w:rPr>
          <w:rFonts w:ascii="Times New Roman" w:hAnsi="Times New Roman" w:cs="Times New Roman"/>
          <w:b/>
          <w:bCs/>
          <w:sz w:val="28"/>
          <w:szCs w:val="28"/>
        </w:rPr>
        <w:t>Городской автовокзал</w:t>
      </w:r>
      <w:r>
        <w:rPr>
          <w:rFonts w:ascii="Times New Roman" w:hAnsi="Times New Roman" w:cs="Times New Roman"/>
          <w:b/>
          <w:bCs/>
          <w:sz w:val="28"/>
          <w:szCs w:val="28"/>
        </w:rPr>
        <w:t>»</w:t>
      </w:r>
    </w:p>
    <w:p w14:paraId="14528BF7" w14:textId="77777777" w:rsidR="00FB3A07" w:rsidRPr="00EB69CA" w:rsidRDefault="00FB3A07" w:rsidP="00FB3A07">
      <w:pPr>
        <w:pStyle w:val="a4"/>
        <w:numPr>
          <w:ilvl w:val="0"/>
          <w:numId w:val="1"/>
        </w:numPr>
        <w:spacing w:after="120" w:line="360" w:lineRule="auto"/>
        <w:rPr>
          <w:rFonts w:ascii="Times New Roman" w:hAnsi="Times New Roman" w:cs="Times New Roman"/>
          <w:b/>
          <w:i/>
          <w:sz w:val="24"/>
        </w:rPr>
      </w:pPr>
      <w:r>
        <w:rPr>
          <w:rFonts w:ascii="Times New Roman" w:hAnsi="Times New Roman" w:cs="Times New Roman"/>
          <w:b/>
          <w:i/>
          <w:sz w:val="24"/>
        </w:rPr>
        <w:t>О</w:t>
      </w:r>
      <w:r w:rsidRPr="00BF1761">
        <w:rPr>
          <w:rFonts w:ascii="Times New Roman" w:hAnsi="Times New Roman" w:cs="Times New Roman"/>
          <w:b/>
          <w:i/>
          <w:sz w:val="24"/>
        </w:rPr>
        <w:t>порные точки зрения на основании метода VORD</w:t>
      </w:r>
    </w:p>
    <w:p w14:paraId="2BDB3A26" w14:textId="1FE2DC8E" w:rsidR="00FB3A07" w:rsidRPr="00FB3A07" w:rsidRDefault="00FB3A07" w:rsidP="00FB3A07">
      <w:pPr>
        <w:pStyle w:val="a4"/>
        <w:numPr>
          <w:ilvl w:val="1"/>
          <w:numId w:val="1"/>
        </w:numPr>
        <w:spacing w:after="12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</w:t>
      </w:r>
      <w:r w:rsidRPr="00BF1761">
        <w:rPr>
          <w:rFonts w:ascii="Times New Roman" w:hAnsi="Times New Roman" w:cs="Times New Roman"/>
          <w:sz w:val="24"/>
        </w:rPr>
        <w:t>иаграмма идентификации точек зрения</w:t>
      </w:r>
    </w:p>
    <w:p w14:paraId="10F0A662" w14:textId="07A8451C" w:rsidR="002D09A7" w:rsidRDefault="00CB0357" w:rsidP="005153E7">
      <w:pPr>
        <w:jc w:val="center"/>
      </w:pPr>
      <w:r>
        <w:object w:dxaOrig="10725" w:dyaOrig="8821" w14:anchorId="46D28A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71.25pt;height:306pt" o:ole="">
            <v:imagedata r:id="rId7" o:title=""/>
          </v:shape>
          <o:OLEObject Type="Embed" ProgID="Visio.Drawing.15" ShapeID="_x0000_i1031" DrawAspect="Content" ObjectID="_1762690799" r:id="rId8"/>
        </w:object>
      </w:r>
    </w:p>
    <w:p w14:paraId="77AC9681" w14:textId="707EF10F" w:rsidR="00263304" w:rsidRDefault="00FB3A07" w:rsidP="00FB3A07">
      <w:pPr>
        <w:pStyle w:val="a5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BF1761">
        <w:rPr>
          <w:rFonts w:ascii="Times New Roman" w:hAnsi="Times New Roman" w:cs="Times New Roman"/>
          <w:color w:val="auto"/>
          <w:sz w:val="24"/>
          <w:szCs w:val="24"/>
        </w:rPr>
        <w:t xml:space="preserve">Рисунок </w:t>
      </w:r>
      <w:r w:rsidRPr="00BF1761">
        <w:rPr>
          <w:rFonts w:ascii="Times New Roman" w:hAnsi="Times New Roman" w:cs="Times New Roman"/>
          <w:color w:val="auto"/>
          <w:sz w:val="24"/>
          <w:szCs w:val="24"/>
        </w:rPr>
        <w:fldChar w:fldCharType="begin"/>
      </w:r>
      <w:r w:rsidRPr="00BF1761">
        <w:rPr>
          <w:rFonts w:ascii="Times New Roman" w:hAnsi="Times New Roman" w:cs="Times New Roman"/>
          <w:color w:val="auto"/>
          <w:sz w:val="24"/>
          <w:szCs w:val="24"/>
        </w:rPr>
        <w:instrText xml:space="preserve"> SEQ Рисунок \* ARABIC </w:instrText>
      </w:r>
      <w:r w:rsidRPr="00BF1761">
        <w:rPr>
          <w:rFonts w:ascii="Times New Roman" w:hAnsi="Times New Roman" w:cs="Times New Roman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noProof/>
          <w:color w:val="auto"/>
          <w:sz w:val="24"/>
          <w:szCs w:val="24"/>
        </w:rPr>
        <w:t>1</w:t>
      </w:r>
      <w:r w:rsidRPr="00BF1761">
        <w:rPr>
          <w:rFonts w:ascii="Times New Roman" w:hAnsi="Times New Roman" w:cs="Times New Roman"/>
          <w:color w:val="auto"/>
          <w:sz w:val="24"/>
          <w:szCs w:val="24"/>
        </w:rPr>
        <w:fldChar w:fldCharType="end"/>
      </w:r>
      <w:r w:rsidRPr="00BF1761">
        <w:rPr>
          <w:rFonts w:ascii="Times New Roman" w:hAnsi="Times New Roman" w:cs="Times New Roman"/>
          <w:color w:val="auto"/>
          <w:sz w:val="24"/>
          <w:szCs w:val="24"/>
        </w:rPr>
        <w:t xml:space="preserve"> - диаграмма идентификации точек зрения</w:t>
      </w:r>
    </w:p>
    <w:p w14:paraId="50F2BE44" w14:textId="77777777" w:rsidR="00263304" w:rsidRDefault="00263304">
      <w:pPr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20EE7934" w14:textId="412AE5D3" w:rsidR="00FB3A07" w:rsidRPr="00FB3A07" w:rsidRDefault="00FB3A07" w:rsidP="00FB3A07">
      <w:pPr>
        <w:pStyle w:val="a4"/>
        <w:numPr>
          <w:ilvl w:val="1"/>
          <w:numId w:val="2"/>
        </w:numPr>
        <w:spacing w:after="12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Д</w:t>
      </w:r>
      <w:r w:rsidRPr="002D26EC">
        <w:rPr>
          <w:rFonts w:ascii="Times New Roman" w:hAnsi="Times New Roman" w:cs="Times New Roman"/>
          <w:sz w:val="24"/>
        </w:rPr>
        <w:t>иаграмма иерархии точек зрения</w:t>
      </w:r>
    </w:p>
    <w:p w14:paraId="7BB58438" w14:textId="039E2DEB" w:rsidR="00817F45" w:rsidRDefault="009933F5" w:rsidP="005153E7">
      <w:pPr>
        <w:jc w:val="center"/>
      </w:pPr>
      <w:r>
        <w:object w:dxaOrig="4846" w:dyaOrig="5130" w14:anchorId="5DC5AD82">
          <v:shape id="_x0000_i1029" type="#_x0000_t75" style="width:242.25pt;height:256.5pt" o:ole="">
            <v:imagedata r:id="rId9" o:title=""/>
          </v:shape>
          <o:OLEObject Type="Embed" ProgID="Visio.Drawing.15" ShapeID="_x0000_i1029" DrawAspect="Content" ObjectID="_1762690800" r:id="rId10"/>
        </w:object>
      </w:r>
    </w:p>
    <w:p w14:paraId="70F3D421" w14:textId="77777777" w:rsidR="00FB3A07" w:rsidRPr="00CC35EE" w:rsidRDefault="00FB3A07" w:rsidP="00FB3A07">
      <w:pPr>
        <w:pStyle w:val="a5"/>
        <w:jc w:val="center"/>
        <w:rPr>
          <w:rFonts w:ascii="Times New Roman" w:hAnsi="Times New Roman" w:cs="Times New Roman"/>
          <w:sz w:val="24"/>
        </w:rPr>
      </w:pPr>
      <w:r w:rsidRPr="00CC35EE">
        <w:rPr>
          <w:rFonts w:ascii="Times New Roman" w:hAnsi="Times New Roman" w:cs="Times New Roman"/>
          <w:color w:val="auto"/>
          <w:sz w:val="22"/>
          <w:szCs w:val="22"/>
        </w:rPr>
        <w:t xml:space="preserve">Рисунок </w:t>
      </w:r>
      <w:r w:rsidRPr="00CC35EE">
        <w:rPr>
          <w:rFonts w:ascii="Times New Roman" w:hAnsi="Times New Roman" w:cs="Times New Roman"/>
          <w:color w:val="auto"/>
          <w:sz w:val="22"/>
          <w:szCs w:val="22"/>
        </w:rPr>
        <w:fldChar w:fldCharType="begin"/>
      </w:r>
      <w:r w:rsidRPr="00CC35EE">
        <w:rPr>
          <w:rFonts w:ascii="Times New Roman" w:hAnsi="Times New Roman" w:cs="Times New Roman"/>
          <w:color w:val="auto"/>
          <w:sz w:val="22"/>
          <w:szCs w:val="22"/>
        </w:rPr>
        <w:instrText xml:space="preserve"> SEQ Рисунок \* ARABIC </w:instrText>
      </w:r>
      <w:r w:rsidRPr="00CC35EE">
        <w:rPr>
          <w:rFonts w:ascii="Times New Roman" w:hAnsi="Times New Roman" w:cs="Times New Roman"/>
          <w:color w:val="auto"/>
          <w:sz w:val="22"/>
          <w:szCs w:val="22"/>
        </w:rPr>
        <w:fldChar w:fldCharType="separate"/>
      </w:r>
      <w:r w:rsidRPr="00CC35EE">
        <w:rPr>
          <w:rFonts w:ascii="Times New Roman" w:hAnsi="Times New Roman" w:cs="Times New Roman"/>
          <w:noProof/>
          <w:color w:val="auto"/>
          <w:sz w:val="22"/>
          <w:szCs w:val="22"/>
        </w:rPr>
        <w:t>2</w:t>
      </w:r>
      <w:r w:rsidRPr="00CC35EE">
        <w:rPr>
          <w:rFonts w:ascii="Times New Roman" w:hAnsi="Times New Roman" w:cs="Times New Roman"/>
          <w:color w:val="auto"/>
          <w:sz w:val="22"/>
          <w:szCs w:val="22"/>
        </w:rPr>
        <w:fldChar w:fldCharType="end"/>
      </w:r>
      <w:r w:rsidRPr="00CC35EE">
        <w:rPr>
          <w:rFonts w:ascii="Times New Roman" w:hAnsi="Times New Roman" w:cs="Times New Roman"/>
          <w:color w:val="auto"/>
          <w:sz w:val="22"/>
          <w:szCs w:val="22"/>
        </w:rPr>
        <w:t xml:space="preserve"> - Диаграмма иерархии точек зрения</w:t>
      </w:r>
    </w:p>
    <w:p w14:paraId="739CFD98" w14:textId="26EA235C" w:rsidR="002045BA" w:rsidRDefault="002045BA" w:rsidP="002045BA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74"/>
        <w:gridCol w:w="2346"/>
        <w:gridCol w:w="2397"/>
        <w:gridCol w:w="2228"/>
      </w:tblGrid>
      <w:tr w:rsidR="009933F5" w14:paraId="1E163726" w14:textId="45679979" w:rsidTr="009F45AE">
        <w:trPr>
          <w:trHeight w:val="459"/>
        </w:trPr>
        <w:tc>
          <w:tcPr>
            <w:tcW w:w="0" w:type="auto"/>
          </w:tcPr>
          <w:p w14:paraId="2EA0496A" w14:textId="43DCC33D" w:rsidR="00D22F76" w:rsidRPr="009F45AE" w:rsidRDefault="009933F5" w:rsidP="009F45A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Кассир</w:t>
            </w:r>
          </w:p>
        </w:tc>
        <w:tc>
          <w:tcPr>
            <w:tcW w:w="0" w:type="auto"/>
          </w:tcPr>
          <w:p w14:paraId="562D43D2" w14:textId="7A99638A" w:rsidR="00D22F76" w:rsidRPr="009F45AE" w:rsidRDefault="009933F5" w:rsidP="009F45A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</w:rPr>
              <w:t>Директор</w:t>
            </w:r>
          </w:p>
        </w:tc>
        <w:tc>
          <w:tcPr>
            <w:tcW w:w="0" w:type="auto"/>
          </w:tcPr>
          <w:p w14:paraId="218FA0BD" w14:textId="4057FC6D" w:rsidR="00D22F76" w:rsidRPr="009F45AE" w:rsidRDefault="009F45AE" w:rsidP="009F45A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 w:rsidRPr="009F45AE">
              <w:rPr>
                <w:rFonts w:ascii="Times New Roman" w:hAnsi="Times New Roman" w:cs="Times New Roman"/>
                <w:b/>
                <w:bCs/>
                <w:sz w:val="24"/>
              </w:rPr>
              <w:t>Клиент</w:t>
            </w:r>
          </w:p>
        </w:tc>
        <w:tc>
          <w:tcPr>
            <w:tcW w:w="0" w:type="auto"/>
          </w:tcPr>
          <w:p w14:paraId="327797D7" w14:textId="3DCD6F06" w:rsidR="00D22F76" w:rsidRPr="009F45AE" w:rsidRDefault="00D22F76" w:rsidP="009F45AE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</w:rPr>
            </w:pPr>
            <w:r w:rsidRPr="009F45AE">
              <w:rPr>
                <w:rFonts w:ascii="Times New Roman" w:hAnsi="Times New Roman" w:cs="Times New Roman"/>
                <w:b/>
                <w:bCs/>
                <w:sz w:val="24"/>
              </w:rPr>
              <w:t>Бухгалтер</w:t>
            </w:r>
          </w:p>
        </w:tc>
      </w:tr>
      <w:tr w:rsidR="009933F5" w14:paraId="18407F09" w14:textId="3108E7A0" w:rsidTr="009F45AE">
        <w:tc>
          <w:tcPr>
            <w:tcW w:w="0" w:type="auto"/>
          </w:tcPr>
          <w:p w14:paraId="554E6107" w14:textId="7CA31CD6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45AE">
              <w:rPr>
                <w:rFonts w:ascii="Times New Roman" w:hAnsi="Times New Roman" w:cs="Times New Roman"/>
                <w:sz w:val="24"/>
                <w:szCs w:val="24"/>
              </w:rPr>
              <w:t xml:space="preserve">Просмотр </w:t>
            </w:r>
            <w:r w:rsidR="009933F5">
              <w:rPr>
                <w:rFonts w:ascii="Times New Roman" w:hAnsi="Times New Roman" w:cs="Times New Roman"/>
                <w:sz w:val="24"/>
                <w:szCs w:val="24"/>
              </w:rPr>
              <w:t>базы заказов</w:t>
            </w:r>
          </w:p>
        </w:tc>
        <w:tc>
          <w:tcPr>
            <w:tcW w:w="0" w:type="auto"/>
          </w:tcPr>
          <w:p w14:paraId="3AED3A89" w14:textId="7D4EE2A8" w:rsidR="009F45AE" w:rsidRPr="009F45AE" w:rsidRDefault="009933F5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ыстродействие и удобство системы</w:t>
            </w:r>
          </w:p>
        </w:tc>
        <w:tc>
          <w:tcPr>
            <w:tcW w:w="0" w:type="auto"/>
          </w:tcPr>
          <w:p w14:paraId="39EB7050" w14:textId="521F984A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45AE">
              <w:rPr>
                <w:rFonts w:ascii="Times New Roman" w:hAnsi="Times New Roman" w:cs="Times New Roman"/>
                <w:sz w:val="24"/>
                <w:szCs w:val="24"/>
              </w:rPr>
              <w:t xml:space="preserve">Просмотр и поиск информации на экране </w:t>
            </w:r>
            <w:proofErr w:type="spellStart"/>
            <w:r w:rsidRPr="009F45AE">
              <w:rPr>
                <w:rFonts w:ascii="Times New Roman" w:hAnsi="Times New Roman" w:cs="Times New Roman"/>
                <w:sz w:val="24"/>
                <w:szCs w:val="24"/>
              </w:rPr>
              <w:t>инфомата</w:t>
            </w:r>
            <w:proofErr w:type="spellEnd"/>
          </w:p>
        </w:tc>
        <w:tc>
          <w:tcPr>
            <w:tcW w:w="0" w:type="auto"/>
          </w:tcPr>
          <w:p w14:paraId="3DAABAC5" w14:textId="21222760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9F45AE">
              <w:rPr>
                <w:rFonts w:ascii="Times New Roman" w:hAnsi="Times New Roman" w:cs="Times New Roman"/>
                <w:sz w:val="24"/>
                <w:szCs w:val="24"/>
              </w:rPr>
              <w:t>Просмотр финансовых отчетов по критериям</w:t>
            </w:r>
          </w:p>
        </w:tc>
      </w:tr>
      <w:tr w:rsidR="009933F5" w14:paraId="23B10C9F" w14:textId="59CBE2A5" w:rsidTr="009F45AE">
        <w:tc>
          <w:tcPr>
            <w:tcW w:w="0" w:type="auto"/>
          </w:tcPr>
          <w:p w14:paraId="7D564B2A" w14:textId="4E3E4F19" w:rsidR="009F45AE" w:rsidRPr="009F45AE" w:rsidRDefault="009933F5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дактирование базы заказов</w:t>
            </w:r>
          </w:p>
        </w:tc>
        <w:tc>
          <w:tcPr>
            <w:tcW w:w="0" w:type="auto"/>
          </w:tcPr>
          <w:p w14:paraId="728E94B9" w14:textId="77F02853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2EC70D2" w14:textId="3755C18D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7DC2ADED" w14:textId="49DCD149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33F5" w14:paraId="08481A4D" w14:textId="30976312" w:rsidTr="009F45AE">
        <w:tc>
          <w:tcPr>
            <w:tcW w:w="0" w:type="auto"/>
          </w:tcPr>
          <w:p w14:paraId="5A3DEB8E" w14:textId="7B297962" w:rsidR="009F45AE" w:rsidRPr="009F45AE" w:rsidRDefault="008F425C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чёт возврата билетов</w:t>
            </w:r>
          </w:p>
        </w:tc>
        <w:tc>
          <w:tcPr>
            <w:tcW w:w="0" w:type="auto"/>
          </w:tcPr>
          <w:p w14:paraId="14827E7B" w14:textId="5347E120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D3AEAA1" w14:textId="13784C0D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3AC07AB0" w14:textId="3F8CB13D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933F5" w14:paraId="4CBBEF14" w14:textId="052F80EA" w:rsidTr="009F45AE">
        <w:tc>
          <w:tcPr>
            <w:tcW w:w="0" w:type="auto"/>
          </w:tcPr>
          <w:p w14:paraId="5125C088" w14:textId="748F79E1" w:rsidR="009F45AE" w:rsidRPr="009F45AE" w:rsidRDefault="008F425C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тая реализация возвратов билетов</w:t>
            </w:r>
          </w:p>
        </w:tc>
        <w:tc>
          <w:tcPr>
            <w:tcW w:w="0" w:type="auto"/>
          </w:tcPr>
          <w:p w14:paraId="305802F7" w14:textId="079474E6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3B76843D" w14:textId="6B803A57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0A7155B8" w14:textId="77777777" w:rsidR="009F45AE" w:rsidRPr="009F45AE" w:rsidRDefault="009F45AE" w:rsidP="009F45A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CD087C5" w14:textId="77777777" w:rsidR="00FB3A07" w:rsidRDefault="00FB3A07" w:rsidP="00FB3A07">
      <w:pPr>
        <w:jc w:val="center"/>
        <w:rPr>
          <w:rFonts w:ascii="Times New Roman" w:hAnsi="Times New Roman" w:cs="Times New Roman"/>
          <w:sz w:val="24"/>
        </w:rPr>
      </w:pPr>
    </w:p>
    <w:p w14:paraId="6D637C5D" w14:textId="17F493A3" w:rsidR="00FB3A07" w:rsidRDefault="00FB3A07" w:rsidP="00FB3A07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аблица 1 – сопоставление сервисов и точек зрения</w:t>
      </w:r>
    </w:p>
    <w:p w14:paraId="3DE2533E" w14:textId="77777777" w:rsidR="00817F45" w:rsidRDefault="00817F45" w:rsidP="002045BA"/>
    <w:sectPr w:rsidR="00817F45">
      <w:head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C7294F" w14:textId="77777777" w:rsidR="00C3183F" w:rsidRDefault="00C3183F" w:rsidP="006263B8">
      <w:pPr>
        <w:spacing w:after="0" w:line="240" w:lineRule="auto"/>
      </w:pPr>
      <w:r>
        <w:separator/>
      </w:r>
    </w:p>
  </w:endnote>
  <w:endnote w:type="continuationSeparator" w:id="0">
    <w:p w14:paraId="3C97F5DE" w14:textId="77777777" w:rsidR="00C3183F" w:rsidRDefault="00C3183F" w:rsidP="006263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810D58" w14:textId="77777777" w:rsidR="00C3183F" w:rsidRDefault="00C3183F" w:rsidP="006263B8">
      <w:pPr>
        <w:spacing w:after="0" w:line="240" w:lineRule="auto"/>
      </w:pPr>
      <w:r>
        <w:separator/>
      </w:r>
    </w:p>
  </w:footnote>
  <w:footnote w:type="continuationSeparator" w:id="0">
    <w:p w14:paraId="358A6064" w14:textId="77777777" w:rsidR="00C3183F" w:rsidRDefault="00C3183F" w:rsidP="006263B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29B1CD" w14:textId="26865827" w:rsidR="006263B8" w:rsidRPr="006263B8" w:rsidRDefault="004610E4" w:rsidP="006263B8">
    <w:pPr>
      <w:pStyle w:val="a6"/>
      <w:pBdr>
        <w:bottom w:val="single" w:sz="4" w:space="1" w:color="auto"/>
      </w:pBdr>
      <w:jc w:val="right"/>
      <w:rPr>
        <w:sz w:val="14"/>
        <w:szCs w:val="14"/>
      </w:rPr>
    </w:pPr>
    <w:r>
      <w:rPr>
        <w:rFonts w:ascii="Times New Roman" w:hAnsi="Times New Roman" w:cs="Times New Roman"/>
        <w:sz w:val="18"/>
        <w:szCs w:val="18"/>
      </w:rPr>
      <w:t>Давыдов Даниил</w:t>
    </w:r>
    <w:r w:rsidR="006263B8">
      <w:rPr>
        <w:rFonts w:ascii="Times New Roman" w:hAnsi="Times New Roman" w:cs="Times New Roman"/>
        <w:sz w:val="18"/>
        <w:szCs w:val="18"/>
      </w:rPr>
      <w:t>, гр. 419/</w:t>
    </w:r>
    <w:r>
      <w:rPr>
        <w:rFonts w:ascii="Times New Roman" w:hAnsi="Times New Roman" w:cs="Times New Roman"/>
        <w:sz w:val="18"/>
        <w:szCs w:val="18"/>
      </w:rPr>
      <w:t>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464609"/>
    <w:multiLevelType w:val="multilevel"/>
    <w:tmpl w:val="D33648C4"/>
    <w:lvl w:ilvl="0">
      <w:start w:val="1"/>
      <w:numFmt w:val="decimal"/>
      <w:lvlText w:val="%1."/>
      <w:lvlJc w:val="left"/>
      <w:pPr>
        <w:ind w:left="397" w:hanging="397"/>
      </w:pPr>
      <w:rPr>
        <w:rFonts w:hint="default"/>
        <w:b/>
        <w:i/>
      </w:rPr>
    </w:lvl>
    <w:lvl w:ilvl="1">
      <w:start w:val="1"/>
      <w:numFmt w:val="decimal"/>
      <w:lvlText w:val="%1.%2."/>
      <w:lvlJc w:val="left"/>
      <w:pPr>
        <w:ind w:left="794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91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3CF24462"/>
    <w:multiLevelType w:val="multilevel"/>
    <w:tmpl w:val="D33648C4"/>
    <w:lvl w:ilvl="0">
      <w:start w:val="1"/>
      <w:numFmt w:val="decimal"/>
      <w:lvlText w:val="%1."/>
      <w:lvlJc w:val="left"/>
      <w:pPr>
        <w:ind w:left="397" w:hanging="397"/>
      </w:pPr>
      <w:rPr>
        <w:rFonts w:hint="default"/>
        <w:b/>
        <w:i/>
      </w:rPr>
    </w:lvl>
    <w:lvl w:ilvl="1">
      <w:start w:val="1"/>
      <w:numFmt w:val="decimal"/>
      <w:lvlText w:val="%1.%2."/>
      <w:lvlJc w:val="left"/>
      <w:pPr>
        <w:ind w:left="794" w:hanging="39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191" w:hanging="39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65A4"/>
    <w:rsid w:val="000E587A"/>
    <w:rsid w:val="00140D30"/>
    <w:rsid w:val="002045BA"/>
    <w:rsid w:val="00263304"/>
    <w:rsid w:val="002D09A7"/>
    <w:rsid w:val="002E2979"/>
    <w:rsid w:val="002F1ADF"/>
    <w:rsid w:val="003D59EB"/>
    <w:rsid w:val="004610E4"/>
    <w:rsid w:val="005153E7"/>
    <w:rsid w:val="005446CC"/>
    <w:rsid w:val="005657E4"/>
    <w:rsid w:val="006263B8"/>
    <w:rsid w:val="006823A8"/>
    <w:rsid w:val="006F49E9"/>
    <w:rsid w:val="00751BCF"/>
    <w:rsid w:val="00817F45"/>
    <w:rsid w:val="008F425C"/>
    <w:rsid w:val="009933F5"/>
    <w:rsid w:val="00997A9E"/>
    <w:rsid w:val="009F45AE"/>
    <w:rsid w:val="00AA65A4"/>
    <w:rsid w:val="00B06A26"/>
    <w:rsid w:val="00C3183F"/>
    <w:rsid w:val="00C80D3F"/>
    <w:rsid w:val="00CB0357"/>
    <w:rsid w:val="00CB4BE5"/>
    <w:rsid w:val="00D22F76"/>
    <w:rsid w:val="00D253A2"/>
    <w:rsid w:val="00E23921"/>
    <w:rsid w:val="00FB3A07"/>
    <w:rsid w:val="00FB76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88232A"/>
  <w15:chartTrackingRefBased/>
  <w15:docId w15:val="{AC8B9918-C544-4509-BF35-0AC40E2F03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17F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B3A07"/>
    <w:pPr>
      <w:spacing w:line="256" w:lineRule="auto"/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FB3A0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6263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6263B8"/>
  </w:style>
  <w:style w:type="paragraph" w:styleId="a8">
    <w:name w:val="footer"/>
    <w:basedOn w:val="a"/>
    <w:link w:val="a9"/>
    <w:uiPriority w:val="99"/>
    <w:unhideWhenUsed/>
    <w:rsid w:val="006263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263B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2</Pages>
  <Words>105</Words>
  <Characters>599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сим Матвей Александрович</dc:creator>
  <cp:keywords/>
  <dc:description/>
  <cp:lastModifiedBy>429194-4</cp:lastModifiedBy>
  <cp:revision>19</cp:revision>
  <dcterms:created xsi:type="dcterms:W3CDTF">2022-09-25T23:15:00Z</dcterms:created>
  <dcterms:modified xsi:type="dcterms:W3CDTF">2023-11-28T12:33:00Z</dcterms:modified>
</cp:coreProperties>
</file>